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414F" w14:textId="77777777" w:rsidR="00E81597" w:rsidRPr="001915FE" w:rsidRDefault="00E81597" w:rsidP="00E81597">
      <w:pPr>
        <w:spacing w:after="0"/>
        <w:ind w:right="1"/>
        <w:jc w:val="center"/>
      </w:pPr>
      <w:r w:rsidRPr="001915FE">
        <w:rPr>
          <w:sz w:val="28"/>
        </w:rPr>
        <w:t>Міністерство освіти і науки України</w:t>
      </w:r>
    </w:p>
    <w:p w14:paraId="29C04B24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Національний технічний університет України «Київський політехнічний інститут імені Ігоря Сікорського</w:t>
      </w:r>
      <w:r>
        <w:rPr>
          <w:sz w:val="28"/>
          <w:lang w:val="ru-RU"/>
        </w:rPr>
        <w:t>»</w:t>
      </w:r>
    </w:p>
    <w:p w14:paraId="510F7CF1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Факультет інформатики та обчислювальної техніки</w:t>
      </w:r>
    </w:p>
    <w:p w14:paraId="5A3913B9" w14:textId="77777777" w:rsidR="00E81597" w:rsidRPr="001915FE" w:rsidRDefault="00E81597" w:rsidP="00E81597">
      <w:pPr>
        <w:spacing w:after="25"/>
        <w:ind w:left="70"/>
        <w:jc w:val="center"/>
      </w:pPr>
    </w:p>
    <w:p w14:paraId="5AB688CE" w14:textId="77777777" w:rsidR="00E81597" w:rsidRPr="001915FE" w:rsidRDefault="00E81597" w:rsidP="00E81597">
      <w:pPr>
        <w:spacing w:after="0"/>
        <w:ind w:right="2"/>
        <w:jc w:val="center"/>
      </w:pPr>
      <w:r w:rsidRPr="001915FE">
        <w:rPr>
          <w:sz w:val="28"/>
        </w:rPr>
        <w:t>Кафедра інформатики та програмної інженерії</w:t>
      </w:r>
    </w:p>
    <w:p w14:paraId="27AB368E" w14:textId="77777777" w:rsidR="00E81597" w:rsidRDefault="00E81597" w:rsidP="00E81597">
      <w:pPr>
        <w:spacing w:after="0"/>
      </w:pPr>
    </w:p>
    <w:p w14:paraId="6E58B8C1" w14:textId="77777777" w:rsidR="00E81597" w:rsidRPr="001915FE" w:rsidRDefault="00E81597" w:rsidP="00E81597">
      <w:pPr>
        <w:spacing w:after="0"/>
      </w:pPr>
    </w:p>
    <w:p w14:paraId="5CB4B5C7" w14:textId="77777777" w:rsidR="00E81597" w:rsidRPr="001915FE" w:rsidRDefault="00E81597" w:rsidP="00E81597">
      <w:pPr>
        <w:spacing w:after="0"/>
      </w:pPr>
    </w:p>
    <w:p w14:paraId="1BAE8244" w14:textId="77777777" w:rsidR="00E81597" w:rsidRPr="001915FE" w:rsidRDefault="00E81597" w:rsidP="00E81597">
      <w:pPr>
        <w:spacing w:after="17"/>
      </w:pPr>
    </w:p>
    <w:p w14:paraId="10C81E8F" w14:textId="77777777" w:rsidR="00E81597" w:rsidRPr="00166F2A" w:rsidRDefault="00E81597" w:rsidP="00E81597">
      <w:pPr>
        <w:spacing w:after="0"/>
        <w:jc w:val="center"/>
        <w:rPr>
          <w:sz w:val="28"/>
        </w:rPr>
      </w:pPr>
      <w:r w:rsidRPr="00166F2A">
        <w:rPr>
          <w:sz w:val="28"/>
        </w:rPr>
        <w:t>Звіт</w:t>
      </w:r>
    </w:p>
    <w:p w14:paraId="6848FBBC" w14:textId="77777777" w:rsidR="00E81597" w:rsidRPr="001915FE" w:rsidRDefault="00E81597" w:rsidP="00E81597">
      <w:pPr>
        <w:spacing w:after="23"/>
      </w:pPr>
    </w:p>
    <w:p w14:paraId="52EE4672" w14:textId="3A4B4D88" w:rsidR="00E81597" w:rsidRPr="001915FE" w:rsidRDefault="00E81597" w:rsidP="00E81597">
      <w:pPr>
        <w:spacing w:after="4"/>
        <w:ind w:left="2520" w:right="2453"/>
        <w:jc w:val="center"/>
      </w:pPr>
      <w:r w:rsidRPr="00166F2A">
        <w:rPr>
          <w:sz w:val="28"/>
        </w:rPr>
        <w:t xml:space="preserve">з лабораторної роботи № </w:t>
      </w:r>
      <w:r w:rsidR="00340115">
        <w:rPr>
          <w:sz w:val="28"/>
        </w:rPr>
        <w:t>1</w:t>
      </w:r>
      <w:r w:rsidRPr="00166F2A">
        <w:rPr>
          <w:sz w:val="28"/>
        </w:rPr>
        <w:t xml:space="preserve"> з</w:t>
      </w:r>
      <w:r>
        <w:rPr>
          <w:sz w:val="28"/>
          <w:lang w:val="en-US"/>
        </w:rPr>
        <w:t xml:space="preserve"> </w:t>
      </w:r>
      <w:r w:rsidRPr="00166F2A">
        <w:rPr>
          <w:sz w:val="28"/>
        </w:rPr>
        <w:t>дисципліни «</w:t>
      </w:r>
      <w:r w:rsidR="00340115">
        <w:rPr>
          <w:sz w:val="28"/>
        </w:rPr>
        <w:t>Бази даних</w:t>
      </w:r>
      <w:r w:rsidRPr="00166F2A">
        <w:rPr>
          <w:sz w:val="28"/>
        </w:rPr>
        <w:t>»</w:t>
      </w:r>
    </w:p>
    <w:p w14:paraId="1A115384" w14:textId="77777777" w:rsidR="00E81597" w:rsidRPr="001915FE" w:rsidRDefault="00E81597" w:rsidP="00E81597">
      <w:pPr>
        <w:spacing w:after="22"/>
        <w:ind w:left="60"/>
        <w:jc w:val="center"/>
      </w:pPr>
    </w:p>
    <w:p w14:paraId="34247323" w14:textId="77777777" w:rsidR="00340115" w:rsidRDefault="00E81597" w:rsidP="00E81597">
      <w:pPr>
        <w:spacing w:after="4"/>
        <w:ind w:left="2520" w:right="2511"/>
        <w:jc w:val="center"/>
        <w:rPr>
          <w:sz w:val="28"/>
        </w:rPr>
      </w:pPr>
      <w:r w:rsidRPr="00166F2A">
        <w:rPr>
          <w:sz w:val="28"/>
        </w:rPr>
        <w:t>«</w:t>
      </w:r>
      <w:bookmarkStart w:id="0" w:name="_Hlk114532317"/>
      <w:r w:rsidR="00340115" w:rsidRPr="00340115">
        <w:rPr>
          <w:sz w:val="28"/>
        </w:rPr>
        <w:t>Побудова ER-моделі</w:t>
      </w:r>
    </w:p>
    <w:p w14:paraId="25BDA919" w14:textId="283C80C3" w:rsidR="00E81597" w:rsidRPr="001D3904" w:rsidRDefault="00340115" w:rsidP="00E81597">
      <w:pPr>
        <w:spacing w:after="4"/>
        <w:ind w:left="2520" w:right="2511"/>
        <w:jc w:val="center"/>
        <w:rPr>
          <w:sz w:val="28"/>
        </w:rPr>
      </w:pPr>
      <w:r w:rsidRPr="00340115">
        <w:rPr>
          <w:sz w:val="28"/>
        </w:rPr>
        <w:t>предметної області</w:t>
      </w:r>
      <w:bookmarkEnd w:id="0"/>
      <w:r w:rsidR="00E81597" w:rsidRPr="00166F2A">
        <w:rPr>
          <w:sz w:val="28"/>
        </w:rPr>
        <w:t>»</w:t>
      </w:r>
    </w:p>
    <w:p w14:paraId="780CFC1F" w14:textId="77777777" w:rsidR="00E81597" w:rsidRPr="001915FE" w:rsidRDefault="00E81597" w:rsidP="00E81597">
      <w:pPr>
        <w:spacing w:after="21"/>
      </w:pPr>
    </w:p>
    <w:p w14:paraId="25311B83" w14:textId="4FD7CEFE" w:rsidR="00E81597" w:rsidRPr="00166F2A" w:rsidRDefault="00E81597" w:rsidP="00E81597">
      <w:pPr>
        <w:spacing w:after="4"/>
        <w:ind w:left="2520" w:right="2514"/>
        <w:jc w:val="center"/>
        <w:rPr>
          <w:sz w:val="28"/>
        </w:rPr>
      </w:pPr>
      <w:r w:rsidRPr="00166F2A">
        <w:rPr>
          <w:sz w:val="28"/>
        </w:rPr>
        <w:t xml:space="preserve">Варіант </w:t>
      </w:r>
      <w:r w:rsidRPr="00DE2492">
        <w:rPr>
          <w:sz w:val="28"/>
          <w:u w:val="single"/>
        </w:rPr>
        <w:t>1</w:t>
      </w:r>
      <w:r w:rsidR="00D968BE">
        <w:rPr>
          <w:sz w:val="28"/>
          <w:u w:val="single"/>
        </w:rPr>
        <w:t>0</w:t>
      </w:r>
    </w:p>
    <w:p w14:paraId="67F939F1" w14:textId="77777777" w:rsidR="00E81597" w:rsidRPr="001915FE" w:rsidRDefault="00E81597" w:rsidP="00E81597">
      <w:pPr>
        <w:spacing w:after="0"/>
      </w:pPr>
    </w:p>
    <w:p w14:paraId="5F30CC15" w14:textId="77777777" w:rsidR="00E81597" w:rsidRPr="001915FE" w:rsidRDefault="00E81597" w:rsidP="00E81597">
      <w:pPr>
        <w:spacing w:after="0"/>
      </w:pPr>
    </w:p>
    <w:p w14:paraId="6E12334B" w14:textId="77777777" w:rsidR="00E81597" w:rsidRDefault="00E81597" w:rsidP="00E81597">
      <w:pPr>
        <w:spacing w:after="0"/>
      </w:pPr>
    </w:p>
    <w:p w14:paraId="4B46B324" w14:textId="2F4E83EA" w:rsidR="00E81597" w:rsidRDefault="00E81597" w:rsidP="00E81597">
      <w:pPr>
        <w:spacing w:after="0"/>
      </w:pPr>
    </w:p>
    <w:p w14:paraId="72277DDF" w14:textId="77777777" w:rsidR="00216946" w:rsidRDefault="00216946" w:rsidP="00E81597">
      <w:pPr>
        <w:spacing w:after="0"/>
      </w:pPr>
    </w:p>
    <w:p w14:paraId="72533F52" w14:textId="77777777" w:rsidR="00E81597" w:rsidRDefault="00E81597" w:rsidP="00E81597">
      <w:pPr>
        <w:spacing w:after="0"/>
      </w:pPr>
    </w:p>
    <w:p w14:paraId="7EB1256C" w14:textId="77777777" w:rsidR="00E81597" w:rsidRPr="001915FE" w:rsidRDefault="00E81597" w:rsidP="00E81597">
      <w:pPr>
        <w:spacing w:after="0"/>
      </w:pPr>
    </w:p>
    <w:p w14:paraId="6CF58B28" w14:textId="77777777" w:rsidR="00E81597" w:rsidRPr="001915FE" w:rsidRDefault="00E81597" w:rsidP="00E81597">
      <w:pPr>
        <w:spacing w:after="23"/>
      </w:pPr>
    </w:p>
    <w:p w14:paraId="22E85F2A" w14:textId="77777777" w:rsidR="00E81597" w:rsidRPr="00166F2A" w:rsidRDefault="00E81597" w:rsidP="00E81597">
      <w:pPr>
        <w:ind w:left="-5"/>
        <w:rPr>
          <w:sz w:val="28"/>
        </w:rPr>
      </w:pPr>
      <w:r w:rsidRPr="00166F2A">
        <w:rPr>
          <w:sz w:val="28"/>
        </w:rPr>
        <w:t xml:space="preserve">Виконав   студент      </w:t>
      </w:r>
      <w:r w:rsidRPr="00BC75EA">
        <w:rPr>
          <w:sz w:val="28"/>
          <w:u w:val="single"/>
        </w:rPr>
        <w:t>ІП-13, Замковий Дмитро Володимирович</w:t>
      </w:r>
    </w:p>
    <w:p w14:paraId="47979BCF" w14:textId="77777777" w:rsidR="00E81597" w:rsidRPr="001915FE" w:rsidRDefault="00E81597" w:rsidP="00E8159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</w:pPr>
      <w:r w:rsidRPr="001915FE"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  </w:t>
      </w:r>
      <w:r w:rsidRPr="001915FE">
        <w:rPr>
          <w:sz w:val="16"/>
        </w:rPr>
        <w:t xml:space="preserve">     (шифр, прізвище, ім'я, по батькові) </w:t>
      </w:r>
    </w:p>
    <w:p w14:paraId="1E412DF7" w14:textId="77777777" w:rsidR="00E81597" w:rsidRPr="001915FE" w:rsidRDefault="00E81597" w:rsidP="00E81597">
      <w:pPr>
        <w:spacing w:after="0"/>
      </w:pPr>
    </w:p>
    <w:p w14:paraId="458D276F" w14:textId="77777777" w:rsidR="00E81597" w:rsidRPr="001915FE" w:rsidRDefault="00E81597" w:rsidP="00E81597">
      <w:pPr>
        <w:spacing w:after="0"/>
      </w:pPr>
    </w:p>
    <w:p w14:paraId="532EAAD5" w14:textId="3193E0B1" w:rsidR="00E81597" w:rsidRPr="00BC75EA" w:rsidRDefault="00E81597" w:rsidP="00E81597">
      <w:pPr>
        <w:tabs>
          <w:tab w:val="center" w:pos="1416"/>
          <w:tab w:val="center" w:pos="4285"/>
        </w:tabs>
        <w:ind w:left="-15"/>
        <w:rPr>
          <w:sz w:val="28"/>
        </w:rPr>
      </w:pPr>
      <w:r w:rsidRPr="00BC75EA">
        <w:rPr>
          <w:sz w:val="28"/>
        </w:rPr>
        <w:t xml:space="preserve">Перевірив   </w:t>
      </w:r>
      <w:r w:rsidRPr="00BC75EA">
        <w:rPr>
          <w:sz w:val="28"/>
        </w:rPr>
        <w:tab/>
        <w:t xml:space="preserve"> </w:t>
      </w:r>
      <w:r>
        <w:rPr>
          <w:sz w:val="28"/>
          <w:lang w:val="ru-RU"/>
        </w:rPr>
        <w:t xml:space="preserve">                </w:t>
      </w:r>
      <w:r w:rsidRPr="00BC75EA">
        <w:rPr>
          <w:rFonts w:cstheme="minorHAnsi"/>
          <w:sz w:val="28"/>
        </w:rPr>
        <w:t>_</w:t>
      </w:r>
      <w:r w:rsidR="00340115">
        <w:rPr>
          <w:rFonts w:cstheme="minorHAnsi"/>
          <w:sz w:val="28"/>
          <w:u w:val="single"/>
        </w:rPr>
        <w:t>Марченко Олена Іванівна_______</w:t>
      </w:r>
      <w:r w:rsidRPr="00BC75EA">
        <w:rPr>
          <w:rFonts w:cstheme="minorHAnsi"/>
          <w:sz w:val="28"/>
          <w:lang w:val="ru-RU"/>
        </w:rPr>
        <w:t>___</w:t>
      </w:r>
      <w:r w:rsidRPr="00BC75EA">
        <w:rPr>
          <w:rFonts w:cstheme="minorHAnsi"/>
          <w:sz w:val="28"/>
        </w:rPr>
        <w:t>__</w:t>
      </w:r>
    </w:p>
    <w:p w14:paraId="405CA198" w14:textId="77777777" w:rsidR="00E81597" w:rsidRPr="001915FE" w:rsidRDefault="00E81597" w:rsidP="00E81597">
      <w:pPr>
        <w:spacing w:after="166"/>
        <w:ind w:left="2843"/>
      </w:pPr>
      <w:r w:rsidRPr="001915FE">
        <w:rPr>
          <w:sz w:val="16"/>
        </w:rPr>
        <w:t xml:space="preserve">          ( прізвище, ім'я, по батькові) </w:t>
      </w:r>
    </w:p>
    <w:p w14:paraId="49E8A95B" w14:textId="77777777" w:rsidR="00E81597" w:rsidRPr="001915FE" w:rsidRDefault="00E81597" w:rsidP="00E81597">
      <w:pPr>
        <w:spacing w:after="0"/>
      </w:pPr>
    </w:p>
    <w:p w14:paraId="7DB5E710" w14:textId="77777777" w:rsidR="00E81597" w:rsidRPr="001915FE" w:rsidRDefault="00E81597" w:rsidP="00E81597">
      <w:pPr>
        <w:spacing w:after="0"/>
      </w:pPr>
    </w:p>
    <w:p w14:paraId="466E5D4E" w14:textId="77777777" w:rsidR="00E81597" w:rsidRDefault="00E81597" w:rsidP="00E81597">
      <w:pPr>
        <w:spacing w:after="0"/>
      </w:pPr>
    </w:p>
    <w:p w14:paraId="12FE42FE" w14:textId="77777777" w:rsidR="00E81597" w:rsidRPr="001915FE" w:rsidRDefault="00E81597" w:rsidP="00E81597">
      <w:pPr>
        <w:spacing w:after="0"/>
      </w:pPr>
    </w:p>
    <w:p w14:paraId="3F5CD2F4" w14:textId="77777777" w:rsidR="00E81597" w:rsidRPr="001915FE" w:rsidRDefault="00E81597" w:rsidP="00E81597">
      <w:pPr>
        <w:spacing w:after="0"/>
      </w:pPr>
    </w:p>
    <w:p w14:paraId="6715BBD2" w14:textId="77777777" w:rsidR="00E81597" w:rsidRDefault="00E81597" w:rsidP="00E81597">
      <w:pPr>
        <w:spacing w:after="11"/>
      </w:pPr>
    </w:p>
    <w:p w14:paraId="47D357AE" w14:textId="77777777" w:rsidR="00E81597" w:rsidRDefault="00E81597" w:rsidP="00E81597">
      <w:pPr>
        <w:spacing w:after="11"/>
      </w:pPr>
    </w:p>
    <w:p w14:paraId="11D799BC" w14:textId="77777777" w:rsidR="00E81597" w:rsidRDefault="00E81597" w:rsidP="00E81597">
      <w:pPr>
        <w:spacing w:after="11"/>
      </w:pPr>
    </w:p>
    <w:p w14:paraId="17318DE0" w14:textId="77777777" w:rsidR="00E81597" w:rsidRDefault="00E81597" w:rsidP="00E81597">
      <w:pPr>
        <w:spacing w:after="11"/>
      </w:pPr>
    </w:p>
    <w:p w14:paraId="631C9647" w14:textId="77777777" w:rsidR="00E81597" w:rsidRPr="001915FE" w:rsidRDefault="00E81597" w:rsidP="00E81597">
      <w:pPr>
        <w:spacing w:after="11"/>
      </w:pPr>
    </w:p>
    <w:p w14:paraId="79D7D0A5" w14:textId="676C492B" w:rsidR="00731106" w:rsidRDefault="00E81597" w:rsidP="00731106">
      <w:pPr>
        <w:spacing w:after="4"/>
        <w:ind w:left="2520" w:right="2508"/>
        <w:jc w:val="center"/>
      </w:pPr>
      <w:r w:rsidRPr="001915FE">
        <w:t>Київ 202</w:t>
      </w:r>
      <w:r>
        <w:rPr>
          <w:u w:val="single"/>
          <w:lang w:val="en-US"/>
        </w:rPr>
        <w:t>2</w:t>
      </w:r>
      <w:r w:rsidRPr="001915FE">
        <w:t xml:space="preserve"> </w:t>
      </w:r>
      <w:r w:rsidR="00731106">
        <w:br w:type="page"/>
      </w:r>
    </w:p>
    <w:p w14:paraId="456E2765" w14:textId="111FAB03" w:rsidR="00E81597" w:rsidRPr="00E81597" w:rsidRDefault="00E81597" w:rsidP="00E81597">
      <w:pPr>
        <w:spacing w:after="27" w:line="240" w:lineRule="auto"/>
        <w:ind w:right="2"/>
        <w:jc w:val="center"/>
        <w:rPr>
          <w:b/>
          <w:bCs/>
          <w:sz w:val="28"/>
        </w:rPr>
      </w:pPr>
      <w:r w:rsidRPr="00974418">
        <w:rPr>
          <w:b/>
          <w:bCs/>
          <w:sz w:val="28"/>
        </w:rPr>
        <w:lastRenderedPageBreak/>
        <w:t xml:space="preserve">Лабораторна робота </w:t>
      </w:r>
      <w:r w:rsidR="00340115">
        <w:rPr>
          <w:b/>
          <w:bCs/>
          <w:sz w:val="28"/>
        </w:rPr>
        <w:t>1</w:t>
      </w:r>
    </w:p>
    <w:p w14:paraId="2DEA22F6" w14:textId="47685CBF" w:rsidR="00E81597" w:rsidRPr="00E81597" w:rsidRDefault="00340115" w:rsidP="00340115">
      <w:pPr>
        <w:spacing w:after="27" w:line="240" w:lineRule="auto"/>
        <w:ind w:right="2"/>
        <w:jc w:val="center"/>
        <w:rPr>
          <w:b/>
          <w:bCs/>
          <w:sz w:val="28"/>
        </w:rPr>
      </w:pPr>
      <w:r w:rsidRPr="00340115">
        <w:rPr>
          <w:b/>
          <w:bCs/>
          <w:sz w:val="28"/>
        </w:rPr>
        <w:t>Побудова ER-моделі</w:t>
      </w:r>
      <w:r>
        <w:rPr>
          <w:b/>
          <w:bCs/>
          <w:sz w:val="28"/>
        </w:rPr>
        <w:t xml:space="preserve"> </w:t>
      </w:r>
      <w:r w:rsidRPr="00340115">
        <w:rPr>
          <w:b/>
          <w:bCs/>
          <w:sz w:val="28"/>
        </w:rPr>
        <w:t>предметної області</w:t>
      </w:r>
    </w:p>
    <w:p w14:paraId="33F415BA" w14:textId="28DD98F0" w:rsidR="00E81597" w:rsidRDefault="00E81597" w:rsidP="00E81597">
      <w:pPr>
        <w:pStyle w:val="a4"/>
        <w:spacing w:line="360" w:lineRule="auto"/>
      </w:pPr>
      <w:r>
        <w:rPr>
          <w:b/>
          <w:bCs/>
          <w:sz w:val="28"/>
          <w:szCs w:val="28"/>
        </w:rPr>
        <w:t xml:space="preserve">Мета </w:t>
      </w:r>
      <w:r w:rsidRPr="00D922E0">
        <w:rPr>
          <w:b/>
          <w:bCs/>
          <w:sz w:val="28"/>
          <w:szCs w:val="28"/>
        </w:rPr>
        <w:t>з</w:t>
      </w:r>
      <w:r w:rsidR="00D922E0" w:rsidRPr="00D922E0">
        <w:rPr>
          <w:b/>
          <w:bCs/>
          <w:sz w:val="28"/>
          <w:szCs w:val="28"/>
        </w:rPr>
        <w:t>аняття</w:t>
      </w:r>
      <w:r>
        <w:rPr>
          <w:b/>
          <w:bCs/>
          <w:sz w:val="28"/>
          <w:szCs w:val="28"/>
        </w:rPr>
        <w:t>:</w:t>
      </w:r>
      <w:r w:rsidRPr="00731106">
        <w:rPr>
          <w:sz w:val="28"/>
          <w:szCs w:val="28"/>
        </w:rPr>
        <w:t xml:space="preserve"> </w:t>
      </w:r>
      <w:r w:rsidR="00340115" w:rsidRPr="00731106">
        <w:rPr>
          <w:sz w:val="28"/>
          <w:szCs w:val="28"/>
        </w:rPr>
        <w:t xml:space="preserve">Отримання навичок моделювання предметної області та побудови </w:t>
      </w:r>
      <w:r w:rsidR="00340115" w:rsidRPr="00731106">
        <w:rPr>
          <w:sz w:val="28"/>
          <w:szCs w:val="28"/>
          <w:lang w:val="en-US"/>
        </w:rPr>
        <w:t>ER</w:t>
      </w:r>
      <w:r w:rsidR="00340115" w:rsidRPr="00731106">
        <w:rPr>
          <w:sz w:val="28"/>
          <w:szCs w:val="28"/>
        </w:rPr>
        <w:t>-моделі предметної області (діаграм «Сутність-Зв’язок»)</w:t>
      </w:r>
    </w:p>
    <w:p w14:paraId="08659695" w14:textId="7CB3776A" w:rsidR="001E65C4" w:rsidRDefault="001E65C4" w:rsidP="00E81597">
      <w:pPr>
        <w:pStyle w:val="a4"/>
        <w:spacing w:line="360" w:lineRule="auto"/>
      </w:pPr>
      <w:r w:rsidRPr="001E65C4">
        <w:rPr>
          <w:b/>
          <w:bCs/>
          <w:sz w:val="32"/>
          <w:szCs w:val="32"/>
        </w:rPr>
        <w:t>Завдання:</w:t>
      </w:r>
      <w:r>
        <w:t xml:space="preserve"> </w:t>
      </w:r>
    </w:p>
    <w:p w14:paraId="2D793F1C" w14:textId="1C3F34AE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вчити основні теоретичні засади проектування баз даних, семантичного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моделювання, побудови ER-діаграм (моделей «сутність-зв’язок»)</w:t>
      </w:r>
    </w:p>
    <w:p w14:paraId="5CD20CB4" w14:textId="37CAEB58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ділити основні множини сутностей, їх атрибути, зв’язки між ними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згідно наданого опису предметної області. Мінімальна кількість сутностей</w:t>
      </w:r>
      <w:r w:rsidRPr="00340115"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– 7.</w:t>
      </w:r>
    </w:p>
    <w:p w14:paraId="013E3F6B" w14:textId="73A48343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Побудувати ER-модель предметної області</w:t>
      </w:r>
    </w:p>
    <w:p w14:paraId="0BF91E8A" w14:textId="0DEACB21" w:rsid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 xml:space="preserve">За бажанням </w:t>
      </w:r>
      <w:proofErr w:type="spellStart"/>
      <w:r w:rsidRPr="00340115">
        <w:rPr>
          <w:sz w:val="28"/>
          <w:szCs w:val="28"/>
        </w:rPr>
        <w:t>декомпозувати</w:t>
      </w:r>
      <w:proofErr w:type="spellEnd"/>
      <w:r w:rsidRPr="00340115">
        <w:rPr>
          <w:sz w:val="28"/>
          <w:szCs w:val="28"/>
        </w:rPr>
        <w:t xml:space="preserve"> зв’язки «багато-до-багатьох»</w:t>
      </w:r>
    </w:p>
    <w:p w14:paraId="6DD4564A" w14:textId="77777777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</w:p>
    <w:p w14:paraId="0AD4B6EA" w14:textId="1D79DFCA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  <w:r w:rsidRPr="00310538">
        <w:rPr>
          <w:b/>
          <w:bCs/>
          <w:sz w:val="28"/>
          <w:szCs w:val="28"/>
        </w:rPr>
        <w:t>Програмне забезпечення страхової компанії.</w:t>
      </w:r>
      <w:r w:rsidRPr="00731106">
        <w:rPr>
          <w:sz w:val="28"/>
          <w:szCs w:val="28"/>
        </w:rPr>
        <w:t xml:space="preserve"> Необхідн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тежувати фінансову діяльність компанії. Компанія має різні філії п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 xml:space="preserve">всій країні. Кожна філія характеризується назвою, </w:t>
      </w:r>
      <w:proofErr w:type="spellStart"/>
      <w:r w:rsidRPr="00731106">
        <w:rPr>
          <w:sz w:val="28"/>
          <w:szCs w:val="28"/>
        </w:rPr>
        <w:t>адресою</w:t>
      </w:r>
      <w:proofErr w:type="spellEnd"/>
      <w:r w:rsidRPr="00731106">
        <w:rPr>
          <w:sz w:val="28"/>
          <w:szCs w:val="28"/>
        </w:rPr>
        <w:t xml:space="preserve"> і телефоно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іяльність компанії організована таким чином: до вас звертаються різні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особи з метою укладення договору про страхування. Залежно від об'єктів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що приймаються на страхування, і страхових ризиків, договір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укладається по певному виду страхування (наприклад, страхуванн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втотранспорту від викрадення, страхування домашнього майна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обровільне медичне страхування). При укладенні договору фіксуєтьс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ата укладення,, страхова сума, вид страхування, тарифна ставка і філія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 якій укладено договір. Треба врахувати, що договори укладають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страхові агенти. Окрім інформації про агентів (прізвище, ім'я, по батькові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дреса, телефон), треба ще зберігати філію, в якій працюють агенти. Крім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того, треба мати можливість розраховувати заробітну плату агента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Заробітна плата складає деякий відсоток від страхового платежу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(страховий платіж - це страхова сума, помножена на тарифну ставку)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оток залежить від виду страхування, по якому укладений дого</w:t>
      </w:r>
      <w:r>
        <w:rPr>
          <w:sz w:val="28"/>
          <w:szCs w:val="28"/>
        </w:rPr>
        <w:t>вір.</w:t>
      </w:r>
      <w:r>
        <w:rPr>
          <w:sz w:val="28"/>
          <w:szCs w:val="28"/>
        </w:rPr>
        <w:br w:type="page"/>
      </w:r>
    </w:p>
    <w:p w14:paraId="01D5F9E3" w14:textId="4C538FA3" w:rsidR="00E81597" w:rsidRPr="00E81597" w:rsidRDefault="00E81597" w:rsidP="00E81597">
      <w:pPr>
        <w:pStyle w:val="a4"/>
        <w:spacing w:line="360" w:lineRule="auto"/>
        <w:rPr>
          <w:b/>
          <w:bCs/>
          <w:sz w:val="28"/>
          <w:szCs w:val="28"/>
        </w:rPr>
      </w:pPr>
      <w:r w:rsidRPr="00E81597">
        <w:rPr>
          <w:b/>
          <w:bCs/>
          <w:sz w:val="32"/>
          <w:szCs w:val="32"/>
        </w:rPr>
        <w:lastRenderedPageBreak/>
        <w:t>Хід роботи:</w:t>
      </w:r>
    </w:p>
    <w:p w14:paraId="3DEEBAA7" w14:textId="38E3DF4E" w:rsidR="001E65C4" w:rsidRDefault="00731106" w:rsidP="001E65C4">
      <w:pPr>
        <w:pStyle w:val="a4"/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ER-</w:t>
      </w:r>
      <w:r>
        <w:rPr>
          <w:sz w:val="28"/>
          <w:szCs w:val="28"/>
          <w:lang w:val="ru-RU"/>
        </w:rPr>
        <w:t>д</w:t>
      </w:r>
      <w:proofErr w:type="spellStart"/>
      <w:r>
        <w:rPr>
          <w:sz w:val="28"/>
          <w:szCs w:val="28"/>
        </w:rPr>
        <w:t>іаграма</w:t>
      </w:r>
      <w:proofErr w:type="spellEnd"/>
      <w:r>
        <w:rPr>
          <w:sz w:val="28"/>
          <w:szCs w:val="28"/>
        </w:rPr>
        <w:t xml:space="preserve"> (нотація «Вороняча лапка»)</w:t>
      </w:r>
    </w:p>
    <w:p w14:paraId="04D912EA" w14:textId="16B743C6" w:rsidR="00A90D7F" w:rsidRDefault="00A90D7F" w:rsidP="00A90D7F">
      <w:pPr>
        <w:pStyle w:val="a4"/>
        <w:spacing w:line="360" w:lineRule="auto"/>
        <w:jc w:val="center"/>
      </w:pPr>
      <w:r>
        <w:object w:dxaOrig="9630" w:dyaOrig="15225" w14:anchorId="1E75B4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647.25pt" o:ole="">
            <v:imagedata r:id="rId7" o:title=""/>
          </v:shape>
          <o:OLEObject Type="Embed" ProgID="Visio.Drawing.15" ShapeID="_x0000_i1025" DrawAspect="Content" ObjectID="_1725145730" r:id="rId8"/>
        </w:object>
      </w:r>
      <w:r>
        <w:br w:type="page"/>
      </w:r>
    </w:p>
    <w:p w14:paraId="48A391D6" w14:textId="413A82A9" w:rsidR="001E65C4" w:rsidRDefault="00340115" w:rsidP="001E65C4">
      <w:pPr>
        <w:pStyle w:val="a4"/>
        <w:spacing w:line="36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Висновок</w:t>
      </w:r>
      <w:r w:rsidR="001E65C4" w:rsidRPr="001E65C4">
        <w:rPr>
          <w:b/>
          <w:bCs/>
          <w:sz w:val="32"/>
          <w:szCs w:val="32"/>
        </w:rPr>
        <w:t>:</w:t>
      </w:r>
    </w:p>
    <w:p w14:paraId="2952BC80" w14:textId="7D8BCE03" w:rsidR="001E65C4" w:rsidRPr="00A90D7F" w:rsidRDefault="00A90D7F" w:rsidP="001E65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і даної лабораторної роботи я о</w:t>
      </w:r>
      <w:r w:rsidRPr="00A90D7F">
        <w:rPr>
          <w:rFonts w:ascii="Times New Roman" w:hAnsi="Times New Roman" w:cs="Times New Roman"/>
          <w:sz w:val="28"/>
          <w:szCs w:val="28"/>
        </w:rPr>
        <w:t>трима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90D7F">
        <w:rPr>
          <w:rFonts w:ascii="Times New Roman" w:hAnsi="Times New Roman" w:cs="Times New Roman"/>
          <w:sz w:val="28"/>
          <w:szCs w:val="28"/>
        </w:rPr>
        <w:t xml:space="preserve"> навич</w:t>
      </w:r>
      <w:r>
        <w:rPr>
          <w:rFonts w:ascii="Times New Roman" w:hAnsi="Times New Roman" w:cs="Times New Roman"/>
          <w:sz w:val="28"/>
          <w:szCs w:val="28"/>
        </w:rPr>
        <w:t>к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моделювання предметної області та</w:t>
      </w:r>
      <w:r>
        <w:rPr>
          <w:rFonts w:ascii="Times New Roman" w:hAnsi="Times New Roman" w:cs="Times New Roman"/>
          <w:sz w:val="28"/>
          <w:szCs w:val="28"/>
        </w:rPr>
        <w:t xml:space="preserve"> навчився</w:t>
      </w:r>
      <w:r w:rsidRPr="00A90D7F">
        <w:rPr>
          <w:rFonts w:ascii="Times New Roman" w:hAnsi="Times New Roman" w:cs="Times New Roman"/>
          <w:sz w:val="28"/>
          <w:szCs w:val="28"/>
        </w:rPr>
        <w:t xml:space="preserve"> бу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т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</w:t>
      </w:r>
      <w:r w:rsidRPr="00A90D7F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90D7F">
        <w:rPr>
          <w:rFonts w:ascii="Times New Roman" w:hAnsi="Times New Roman" w:cs="Times New Roman"/>
          <w:sz w:val="28"/>
          <w:szCs w:val="28"/>
        </w:rPr>
        <w:t>-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A90D7F">
        <w:rPr>
          <w:rFonts w:ascii="Times New Roman" w:hAnsi="Times New Roman" w:cs="Times New Roman"/>
          <w:sz w:val="28"/>
          <w:szCs w:val="28"/>
        </w:rPr>
        <w:t xml:space="preserve"> предметної області (діаграм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 xml:space="preserve"> «Сутність-Зв’язок»)</w:t>
      </w:r>
      <w:r>
        <w:rPr>
          <w:rFonts w:ascii="Times New Roman" w:hAnsi="Times New Roman" w:cs="Times New Roman"/>
          <w:sz w:val="28"/>
          <w:szCs w:val="28"/>
        </w:rPr>
        <w:t>.</w:t>
      </w:r>
    </w:p>
    <w:sectPr w:rsidR="001E65C4" w:rsidRPr="00A90D7F">
      <w:headerReference w:type="default" r:id="rId9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1DB5D3" w14:textId="77777777" w:rsidR="003E7570" w:rsidRDefault="003E7570" w:rsidP="00E81597">
      <w:pPr>
        <w:spacing w:after="0" w:line="240" w:lineRule="auto"/>
      </w:pPr>
      <w:r>
        <w:separator/>
      </w:r>
    </w:p>
  </w:endnote>
  <w:endnote w:type="continuationSeparator" w:id="0">
    <w:p w14:paraId="7737E295" w14:textId="77777777" w:rsidR="003E7570" w:rsidRDefault="003E7570" w:rsidP="00E815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D55021" w14:textId="77777777" w:rsidR="003E7570" w:rsidRDefault="003E7570" w:rsidP="00E81597">
      <w:pPr>
        <w:spacing w:after="0" w:line="240" w:lineRule="auto"/>
      </w:pPr>
      <w:r>
        <w:separator/>
      </w:r>
    </w:p>
  </w:footnote>
  <w:footnote w:type="continuationSeparator" w:id="0">
    <w:p w14:paraId="7012ED97" w14:textId="77777777" w:rsidR="003E7570" w:rsidRDefault="003E7570" w:rsidP="00E815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2381F" w14:textId="05E59812" w:rsidR="00E81597" w:rsidRDefault="00E81597" w:rsidP="001E65C4">
    <w:pPr>
      <w:spacing w:after="0"/>
      <w:ind w:right="2"/>
      <w:jc w:val="center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6FFEB7B" wp14:editId="5A1CD006">
              <wp:simplePos x="0" y="0"/>
              <wp:positionH relativeFrom="page">
                <wp:posOffset>881602</wp:posOffset>
              </wp:positionH>
              <wp:positionV relativeFrom="page">
                <wp:posOffset>721360</wp:posOffset>
              </wp:positionV>
              <wp:extent cx="5978018" cy="56388"/>
              <wp:effectExtent l="0" t="0" r="0" b="0"/>
              <wp:wrapSquare wrapText="bothSides"/>
              <wp:docPr id="7430" name="Group 743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8018" cy="56388"/>
                        <a:chOff x="0" y="0"/>
                        <a:chExt cx="5978018" cy="56388"/>
                      </a:xfrm>
                    </wpg:grpSpPr>
                    <wps:wsp>
                      <wps:cNvPr id="7739" name="Shape 7739"/>
                      <wps:cNvSpPr/>
                      <wps:spPr>
                        <a:xfrm>
                          <a:off x="0" y="18288"/>
                          <a:ext cx="5978018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38100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7740" name="Shape 7740"/>
                      <wps:cNvSpPr/>
                      <wps:spPr>
                        <a:xfrm>
                          <a:off x="0" y="0"/>
                          <a:ext cx="597801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9144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59868459" id="Group 7430" o:spid="_x0000_s1026" style="position:absolute;margin-left:69.4pt;margin-top:56.8pt;width:470.7pt;height:4.45pt;z-index:251659264;mso-position-horizontal-relative:page;mso-position-vertical-relative:page" coordsize="59780,5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">
              <v:shape id="Shape 7739" o:spid="_x0000_s1027" style="position:absolute;top:182;width:59780;height:381;visibility:visible;mso-wrap-style:square;v-text-anchor:top" coordsize="5978018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" path="m,l5978018,r,38100l,38100,,e" fillcolor="#622423" stroked="f" strokeweight="0">
                <v:stroke miterlimit="83231f" joinstyle="miter"/>
                <v:path arrowok="t" textboxrect="0,0,5978018,38100"/>
              </v:shape>
              <v:shape id="Shape 7740" o:spid="_x0000_s1028" style="position:absolute;width:59780;height:91;visibility:visible;mso-wrap-style:square;v-text-anchor:top" coordsize="597801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" path="m,l5978018,r,9144l,9144,,e" fillcolor="#622423" stroked="f" strokeweight="0">
                <v:stroke miterlimit="83231f" joinstyle="miter"/>
                <v:path arrowok="t" textboxrect="0,0,5978018,9144"/>
              </v:shape>
              <w10:wrap type="square" anchorx="page" anchory="page"/>
            </v:group>
          </w:pict>
        </mc:Fallback>
      </mc:AlternateContent>
    </w:r>
    <w:r w:rsidR="00340115">
      <w:t>Бази даних</w:t>
    </w:r>
  </w:p>
  <w:p w14:paraId="7B82829C" w14:textId="44F1C38A" w:rsidR="00E81597" w:rsidRDefault="00E8159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55A9E"/>
    <w:multiLevelType w:val="hybridMultilevel"/>
    <w:tmpl w:val="87788B4C"/>
    <w:lvl w:ilvl="0" w:tplc="420418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5396E"/>
    <w:multiLevelType w:val="hybridMultilevel"/>
    <w:tmpl w:val="F244C1E6"/>
    <w:lvl w:ilvl="0" w:tplc="1E2CDE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3C062B"/>
    <w:multiLevelType w:val="hybridMultilevel"/>
    <w:tmpl w:val="2C1CAA18"/>
    <w:lvl w:ilvl="0" w:tplc="8904E7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E3452B"/>
    <w:multiLevelType w:val="hybridMultilevel"/>
    <w:tmpl w:val="60005600"/>
    <w:lvl w:ilvl="0" w:tplc="A014AB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12186A"/>
    <w:multiLevelType w:val="hybridMultilevel"/>
    <w:tmpl w:val="AF82C4B0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3A10BC"/>
    <w:multiLevelType w:val="hybridMultilevel"/>
    <w:tmpl w:val="E15ABF6E"/>
    <w:lvl w:ilvl="0" w:tplc="69EAD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89221541">
    <w:abstractNumId w:val="5"/>
  </w:num>
  <w:num w:numId="2" w16cid:durableId="1993100166">
    <w:abstractNumId w:val="1"/>
  </w:num>
  <w:num w:numId="3" w16cid:durableId="808596994">
    <w:abstractNumId w:val="0"/>
  </w:num>
  <w:num w:numId="4" w16cid:durableId="322784502">
    <w:abstractNumId w:val="2"/>
  </w:num>
  <w:num w:numId="5" w16cid:durableId="1984852363">
    <w:abstractNumId w:val="4"/>
  </w:num>
  <w:num w:numId="6" w16cid:durableId="11995075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3A5"/>
    <w:rsid w:val="00127128"/>
    <w:rsid w:val="001556AB"/>
    <w:rsid w:val="001E65C4"/>
    <w:rsid w:val="0020157A"/>
    <w:rsid w:val="002137C7"/>
    <w:rsid w:val="00216946"/>
    <w:rsid w:val="00252F6F"/>
    <w:rsid w:val="00275ADF"/>
    <w:rsid w:val="00310538"/>
    <w:rsid w:val="00340115"/>
    <w:rsid w:val="0039493F"/>
    <w:rsid w:val="003E7570"/>
    <w:rsid w:val="00491323"/>
    <w:rsid w:val="005B5519"/>
    <w:rsid w:val="006342D2"/>
    <w:rsid w:val="00731106"/>
    <w:rsid w:val="00777CCB"/>
    <w:rsid w:val="00840F5F"/>
    <w:rsid w:val="008B3338"/>
    <w:rsid w:val="00931D60"/>
    <w:rsid w:val="00936BE4"/>
    <w:rsid w:val="00954F31"/>
    <w:rsid w:val="009C42EC"/>
    <w:rsid w:val="00A77464"/>
    <w:rsid w:val="00A90D7F"/>
    <w:rsid w:val="00B96D25"/>
    <w:rsid w:val="00BB628B"/>
    <w:rsid w:val="00C81812"/>
    <w:rsid w:val="00D922E0"/>
    <w:rsid w:val="00D968BE"/>
    <w:rsid w:val="00E0251C"/>
    <w:rsid w:val="00E81597"/>
    <w:rsid w:val="00ED0426"/>
    <w:rsid w:val="00F35F20"/>
    <w:rsid w:val="00F553A5"/>
    <w:rsid w:val="00FB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D09809"/>
  <w15:chartTrackingRefBased/>
  <w15:docId w15:val="{8FECAC23-34C7-4C79-B413-74F41221A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181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37C7"/>
    <w:pPr>
      <w:ind w:left="720"/>
      <w:contextualSpacing/>
    </w:pPr>
  </w:style>
  <w:style w:type="paragraph" w:customStyle="1" w:styleId="a4">
    <w:name w:val="ОКМС"/>
    <w:basedOn w:val="a"/>
    <w:qFormat/>
    <w:rsid w:val="00E81597"/>
    <w:rPr>
      <w:rFonts w:ascii="Times New Roman" w:hAnsi="Times New Roman" w:cs="Times New Roman"/>
      <w:kern w:val="0"/>
      <w:sz w:val="24"/>
      <w:szCs w:val="24"/>
      <w14:ligatures w14:val="none"/>
    </w:rPr>
  </w:style>
  <w:style w:type="paragraph" w:styleId="a5">
    <w:name w:val="header"/>
    <w:basedOn w:val="a"/>
    <w:link w:val="a6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ій колонтитул Знак"/>
    <w:basedOn w:val="a0"/>
    <w:link w:val="a5"/>
    <w:uiPriority w:val="99"/>
    <w:rsid w:val="00E81597"/>
  </w:style>
  <w:style w:type="paragraph" w:styleId="a7">
    <w:name w:val="footer"/>
    <w:basedOn w:val="a"/>
    <w:link w:val="a8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ій колонтитул Знак"/>
    <w:basedOn w:val="a0"/>
    <w:link w:val="a7"/>
    <w:uiPriority w:val="99"/>
    <w:rsid w:val="00E815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1640</Words>
  <Characters>936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4</cp:revision>
  <cp:lastPrinted>2022-09-19T23:22:00Z</cp:lastPrinted>
  <dcterms:created xsi:type="dcterms:W3CDTF">2022-09-19T23:09:00Z</dcterms:created>
  <dcterms:modified xsi:type="dcterms:W3CDTF">2022-09-19T23:22:00Z</dcterms:modified>
</cp:coreProperties>
</file>